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vsdx" ContentType="application/vnd.openxmlformats-officedocument.oleObject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4" Type="http://schemas.openxmlformats.org/officeDocument/2006/relationships/extended-properties" Target="docProps/app.xml"/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1110018" w14:textId="77777777" w:rsidR="00833900" w:rsidRDefault="00833900" w:rsidP="00833900">
      <w:pPr>
        <w:pStyle w:val="Titel"/>
      </w:pPr>
      <w:r>
        <w:t>Master</w:t>
      </w:r>
    </w:p>
    <w:p w14:paraId="18A3AE27" w14:textId="6390BAC2" w:rsidR="001B69FC" w:rsidRDefault="00833900">
      <w:r>
        <w:t>Prolog</w:t>
      </w:r>
    </w:p>
    <w:p w14:paraId="2B07C156" w14:textId="42599F5C" w:rsidR="00833900" w:rsidRDefault="00833900">
      <w:bookmarkStart w:id="0" w:name="_GoBack"/>
      <w:bookmarkEnd w:id="0"/>
      <w:r>
        <w:t>Epilog</w:t>
      </w:r>
    </w:p>
    <w:p w:rsidR="00AD22FB" w:rsidRDefault="00A756FD">
      <w:r>
        <w:object w:dxaOrig="1201" w:dyaOrig="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.2pt;height:14.5pt" o:ole="">
            <v:imagedata r:id="rId6" o:title=""/>
          </v:shape>
          <o:OLEObject Type="Embed" ProgID="Visio.Drawing.15" ShapeID="_x0000_i1025" DrawAspect="Content" ObjectID="_1605344156" r:id="rId7"/>
        </w:object>
      </w:r>
      <w:bookmarkStart w:id="1" w:name="_GoBack"/>
      <w:bookmarkEnd w:id="1"/>
    </w:p>
    <w:sectPr w:rsidR="00833900" w:rsidSect="003B1D54">
      <w:pgSz w:w="11900" w:h="16840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1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69FC"/>
    <w:rsid w:val="001B69FC"/>
    <w:rsid w:val="00246524"/>
    <w:rsid w:val="0029345B"/>
    <w:rsid w:val="003B1D54"/>
    <w:rsid w:val="007D274E"/>
    <w:rsid w:val="00833900"/>
    <w:rsid w:val="008A69E1"/>
    <w:rsid w:val="00A85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2AB02F20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de-DE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Standard">
    <w:name w:val="Normal"/>
    <w:qFormat/>
    <w:rPr>
      <w:lang w:val="de-CH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833900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833900"/>
    <w:rPr>
      <w:rFonts w:asciiTheme="majorHAnsi" w:eastAsiaTheme="majorEastAsia" w:hAnsiTheme="majorHAnsi" w:cstheme="majorBidi"/>
      <w:spacing w:val="-10"/>
      <w:kern w:val="28"/>
      <w:sz w:val="56"/>
      <w:szCs w:val="56"/>
      <w:lang w:val="de-C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  <w:pixelsPerInch w:val="96"/>
</w:webSettings>
</file>

<file path=word/_rels/document.xml.rels><?xml version='1.0' encoding='UTF-8' standalone='yes'?>
<Relationships xmlns="http://schemas.openxmlformats.org/package/2006/relationships"><Relationship Id="rId7" Type="http://schemas.openxmlformats.org/officeDocument/2006/relationships/oleObject" Target="embeddings/oleObject1.vsdx"/><Relationship Id="rId6" Type="http://schemas.openxmlformats.org/officeDocument/2006/relationships/image" Target="media/image1.emf"/><Relationship Id="rId5" Type="http://schemas.openxmlformats.org/officeDocument/2006/relationships/theme" Target="theme/theme1.xml"/><Relationship Id="rId4" Type="http://schemas.openxmlformats.org/officeDocument/2006/relationships/fontTable" Target="fontTable.xml"/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</Words>
  <Characters>19</Characters>
  <Application>Microsoft Macintosh Word</Application>
  <DocSecurity>0</DocSecurity>
  <Lines>1</Lines>
  <Paragraphs>1</Paragraphs>
  <ScaleCrop>false</ScaleCrop>
  <Company>4teamwork AG</Company>
  <LinksUpToDate>false</LinksUpToDate>
  <CharactersWithSpaces>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mas Buchberger</dc:creator>
  <cp:keywords/>
  <dc:description/>
  <cp:lastModifiedBy>Thomas Buchberger</cp:lastModifiedBy>
  <cp:revision>2</cp:revision>
  <dcterms:created xsi:type="dcterms:W3CDTF">2017-07-18T13:02:00Z</dcterms:created>
  <dcterms:modified xsi:type="dcterms:W3CDTF">2017-07-18T13:02:00Z</dcterms:modified>
</cp:coreProperties>
</file>